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58" r:id="rId5"/>
    <p:sldId id="260" r:id="rId6"/>
    <p:sldId id="261" r:id="rId7"/>
    <p:sldId id="262" r:id="rId8"/>
    <p:sldId id="263" r:id="rId9"/>
    <p:sldId id="271" r:id="rId10"/>
    <p:sldId id="264" r:id="rId11"/>
    <p:sldId id="272" r:id="rId12"/>
    <p:sldId id="273" r:id="rId13"/>
    <p:sldId id="265" r:id="rId14"/>
    <p:sldId id="266" r:id="rId15"/>
    <p:sldId id="267" r:id="rId16"/>
    <p:sldId id="268" r:id="rId17"/>
    <p:sldId id="270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240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440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25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571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3669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4628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4014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789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014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207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9198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15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183868-2E2E-463D-A1AE-4313C0B81AFB}" type="datetimeFigureOut">
              <a:rPr lang="zh-CN" altLang="en-US" smtClean="0"/>
              <a:t>2014/3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CF36DA-D312-4D42-88B6-278F332BEE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18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33342"/>
            <a:ext cx="9144000" cy="1230402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期答辩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2597488"/>
            <a:ext cx="9144000" cy="1655762"/>
          </a:xfrm>
        </p:spPr>
        <p:txBody>
          <a:bodyPr/>
          <a:lstStyle/>
          <a:p>
            <a:pPr algn="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OS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平台的校园社交网络应用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HITRen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524000" y="2382594"/>
            <a:ext cx="933289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8551572" y="4253250"/>
            <a:ext cx="396669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指导老师：田英鑫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生姓名：岑武斌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    号：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103710312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552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架构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815543"/>
              </p:ext>
            </p:extLst>
          </p:nvPr>
        </p:nvGraphicFramePr>
        <p:xfrm>
          <a:off x="6918157" y="1726782"/>
          <a:ext cx="4154905" cy="4817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Visio" r:id="rId3" imgW="2352805" imgH="2905025" progId="Visio.Drawing.15">
                  <p:embed/>
                </p:oleObj>
              </mc:Choice>
              <mc:Fallback>
                <p:oleObj name="Visio" r:id="rId3" imgW="2352805" imgH="29050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157" y="1726782"/>
                        <a:ext cx="4154905" cy="4817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逻辑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同步、异步请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qlite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plist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xmpp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协议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xmppframe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回调函数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72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逻辑类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690" y="1690688"/>
            <a:ext cx="7016310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和服务端逻辑类对应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共同操作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象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5277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数据类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054" y="1468192"/>
            <a:ext cx="6685946" cy="528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4432300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每种功能对应一个数据类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的组成部分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各个逻辑类通过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User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象即可访问这些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633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存取算法流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351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868026"/>
              </p:ext>
            </p:extLst>
          </p:nvPr>
        </p:nvGraphicFramePr>
        <p:xfrm>
          <a:off x="5208898" y="1690688"/>
          <a:ext cx="6144902" cy="4843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Visio" r:id="rId3" imgW="5476821" imgH="4333987" progId="Visio.Drawing.15">
                  <p:embed/>
                </p:oleObj>
              </mc:Choice>
              <mc:Fallback>
                <p:oleObj name="Visio" r:id="rId3" imgW="5476821" imgH="433398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898" y="1690688"/>
                        <a:ext cx="6144902" cy="4843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eq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和服务端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eq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比较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emcached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缓存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73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界面设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351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9" name="Picture 3" descr="ma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166" y="1690688"/>
            <a:ext cx="2708502" cy="4837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 descr="主界面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7914" y="1690688"/>
            <a:ext cx="2705886" cy="48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扁平化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一入口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998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困难和问题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351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界面和交互设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现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运行效果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进入后台依然保持长连接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教务处网站成绩数据爬取难度大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460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后期工作计划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351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7785100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服务端开发工作同步跟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美化界面、完善界面设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压力测试、现网测试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准备结题答辩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798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anks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99610" y="298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6351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副标题 2"/>
          <p:cNvSpPr txBox="1">
            <a:spLocks/>
          </p:cNvSpPr>
          <p:nvPr/>
        </p:nvSpPr>
        <p:spPr>
          <a:xfrm>
            <a:off x="3513259" y="3082001"/>
            <a:ext cx="6292516" cy="82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18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OS</a:t>
            </a: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平台的校园移动社交网络应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119851" y="2127451"/>
            <a:ext cx="233910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4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IT </a:t>
            </a:r>
            <a:r>
              <a:rPr lang="en-US" altLang="zh-CN" sz="48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Ren</a:t>
            </a:r>
            <a:endParaRPr lang="zh-CN" altLang="en-US" sz="4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71672" y="3910011"/>
            <a:ext cx="396669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指导老师：田英鑫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生姓名：岑武斌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    号：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103710312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33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项目简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546600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OS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平台下的社交应用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即时通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字状态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日程管理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校园助手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6247573" y="2139566"/>
            <a:ext cx="4854649" cy="4020018"/>
            <a:chOff x="6247573" y="2203066"/>
            <a:chExt cx="4854649" cy="4020018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247573" y="3132201"/>
              <a:ext cx="4636327" cy="3090883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51845" y="2203066"/>
              <a:ext cx="2750377" cy="189357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17522" y="2203066"/>
              <a:ext cx="2197100" cy="2197100"/>
            </a:xfrm>
            <a:prstGeom prst="rect">
              <a:avLst/>
            </a:prstGeom>
          </p:spPr>
        </p:pic>
      </p:grpSp>
      <p:sp>
        <p:nvSpPr>
          <p:cNvPr id="10" name="矩形 9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16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工作进展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610100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架构设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库设计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器部署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客户端代码量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500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行左右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端代码量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200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行左右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3400" y="1716088"/>
            <a:ext cx="2847975" cy="471487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6475" y="1690687"/>
            <a:ext cx="2727325" cy="474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043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器架构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629169"/>
              </p:ext>
            </p:extLst>
          </p:nvPr>
        </p:nvGraphicFramePr>
        <p:xfrm>
          <a:off x="5618585" y="1690688"/>
          <a:ext cx="6257596" cy="4765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" name="Visio" r:id="rId3" imgW="5781594" imgH="4400457" progId="Visio.Drawing.15">
                  <p:embed/>
                </p:oleObj>
              </mc:Choice>
              <mc:Fallback>
                <p:oleObj name="Visio" r:id="rId3" imgW="5781594" imgH="44004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8585" y="1690688"/>
                        <a:ext cx="6257596" cy="4765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780547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应用服务器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Apache tomcat</a:t>
            </a: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xmp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服务器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Openfire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缓存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Memcached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应用数据库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MongoDB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openfir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库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ySQ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597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库设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38199" y="1825625"/>
            <a:ext cx="10700085" cy="435133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MongoDB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面向集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ollenction-Orented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一种数据库，他的数据被分组存储在数据集中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 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被称为一个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集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ollenction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他支持的数据结构非常松散，是类似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bjson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格式，因此可以存储比较复杂的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类型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存储的数据是键值对的集合，键是字符串，值可以是数据类型集合里的任意类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包括数组和文档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41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库设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096422"/>
              </p:ext>
            </p:extLst>
          </p:nvPr>
        </p:nvGraphicFramePr>
        <p:xfrm>
          <a:off x="3913242" y="2315989"/>
          <a:ext cx="7539608" cy="35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" name="Visio" r:id="rId3" imgW="4552841" imgH="2028713" progId="Visio.Drawing.15">
                  <p:embed/>
                </p:oleObj>
              </mc:Choice>
              <mc:Fallback>
                <p:oleObj name="Visio" r:id="rId3" imgW="4552841" imgH="20287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3242" y="2315989"/>
                        <a:ext cx="7539608" cy="3501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2733946"/>
              </p:ext>
            </p:extLst>
          </p:nvPr>
        </p:nvGraphicFramePr>
        <p:xfrm>
          <a:off x="885072" y="1913182"/>
          <a:ext cx="3011288" cy="41523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432052"/>
                <a:gridCol w="1579236"/>
              </a:tblGrid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称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类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i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q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sername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mail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asswor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tatus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x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irthday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hometown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i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passwor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ajor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ealname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2768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lephone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96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库设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352785"/>
              </p:ext>
            </p:extLst>
          </p:nvPr>
        </p:nvGraphicFramePr>
        <p:xfrm>
          <a:off x="820286" y="1870999"/>
          <a:ext cx="364851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4255"/>
                <a:gridCol w="182425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ollection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名称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elationship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好友关系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meline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记录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chedule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日程记录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otice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通知列表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Object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发布的物品</a:t>
                      </a:r>
                      <a:endPara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658706"/>
              </p:ext>
            </p:extLst>
          </p:nvPr>
        </p:nvGraphicFramePr>
        <p:xfrm>
          <a:off x="4049829" y="1690688"/>
          <a:ext cx="7303971" cy="491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" name="Visio" r:id="rId3" imgW="4448086" imgH="3048090" progId="Visio.Drawing.15">
                  <p:embed/>
                </p:oleObj>
              </mc:Choice>
              <mc:Fallback>
                <p:oleObj name="Visio" r:id="rId3" imgW="4448086" imgH="30480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829" y="1690688"/>
                        <a:ext cx="7303971" cy="491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82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库设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334293"/>
              </p:ext>
            </p:extLst>
          </p:nvPr>
        </p:nvGraphicFramePr>
        <p:xfrm>
          <a:off x="3893151" y="2093494"/>
          <a:ext cx="7460649" cy="3561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" name="Visio" r:id="rId3" imgW="4286121" imgH="2047986" progId="Visio.Drawing.15">
                  <p:embed/>
                </p:oleObj>
              </mc:Choice>
              <mc:Fallback>
                <p:oleObj name="Visio" r:id="rId3" imgW="4286121" imgH="20479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3151" y="2093494"/>
                        <a:ext cx="7460649" cy="3561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2116279"/>
              </p:ext>
            </p:extLst>
          </p:nvPr>
        </p:nvGraphicFramePr>
        <p:xfrm>
          <a:off x="812800" y="2236757"/>
          <a:ext cx="3032760" cy="273148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442265"/>
                <a:gridCol w="1590495"/>
              </a:tblGrid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称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类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id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id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m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ikedlis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组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haredcoun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yp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型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onten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  <a:tr h="3034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escription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</a:t>
                      </a:r>
                    </a:p>
                  </a:txBody>
                  <a:tcPr marL="68580" marR="68580" marT="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425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端逻辑类图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838200" y="1468192"/>
            <a:ext cx="10515600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39253" y="20934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99221" y="27187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0" y="24505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090737" y="19130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0" y="0"/>
            <a:ext cx="508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62" y="1468192"/>
            <a:ext cx="5608637" cy="5493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538537" cy="435133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存取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BController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操作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ongoDB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ataReader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emcached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ongoDB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逻辑处理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ogic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推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送逻辑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TipsCreator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封装推送消息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6670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TipsPusher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推送给客户端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961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pan dir="u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</TotalTime>
  <Words>375</Words>
  <Application>Microsoft Office PowerPoint</Application>
  <PresentationFormat>宽屏</PresentationFormat>
  <Paragraphs>139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黑体</vt:lpstr>
      <vt:lpstr>宋体</vt:lpstr>
      <vt:lpstr>Arial</vt:lpstr>
      <vt:lpstr>Calibri</vt:lpstr>
      <vt:lpstr>Calibri Light</vt:lpstr>
      <vt:lpstr>Office 主题</vt:lpstr>
      <vt:lpstr>Visio</vt:lpstr>
      <vt:lpstr>中期答辩</vt:lpstr>
      <vt:lpstr>项目简介</vt:lpstr>
      <vt:lpstr>工作进展</vt:lpstr>
      <vt:lpstr>服务器架构</vt:lpstr>
      <vt:lpstr>数据库设计</vt:lpstr>
      <vt:lpstr>数据库设计</vt:lpstr>
      <vt:lpstr>数据库设计</vt:lpstr>
      <vt:lpstr>数据库设计</vt:lpstr>
      <vt:lpstr>服务端逻辑类图</vt:lpstr>
      <vt:lpstr>客户端架构</vt:lpstr>
      <vt:lpstr>客户端逻辑类图</vt:lpstr>
      <vt:lpstr>客户端数据类图</vt:lpstr>
      <vt:lpstr>数据存取算法流程</vt:lpstr>
      <vt:lpstr>界面设计</vt:lpstr>
      <vt:lpstr>困难和问题</vt:lpstr>
      <vt:lpstr>后期工作计划</vt:lpstr>
      <vt:lpstr>Thank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期答辩</dc:title>
  <dc:creator>cen5bin</dc:creator>
  <cp:lastModifiedBy>岑武斌</cp:lastModifiedBy>
  <cp:revision>227</cp:revision>
  <dcterms:created xsi:type="dcterms:W3CDTF">2014-03-11T14:02:20Z</dcterms:created>
  <dcterms:modified xsi:type="dcterms:W3CDTF">2014-03-11T23:34:13Z</dcterms:modified>
</cp:coreProperties>
</file>